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74"/>
      </w:tblGrid>
      <w:tr w:rsidR="00CC42A7" w14:paraId="0164794F" w14:textId="77777777" w:rsidTr="00CC42A7">
        <w:tc>
          <w:tcPr>
            <w:tcW w:w="1384" w:type="dxa"/>
            <w:hideMark/>
          </w:tcPr>
          <w:p w14:paraId="3FE0AE63" w14:textId="40CA7625" w:rsidR="00CC42A7" w:rsidRDefault="00CC42A7">
            <w:pPr>
              <w:rPr>
                <w:b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 wp14:anchorId="57779768" wp14:editId="6C0617C3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Picture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  <w:hideMark/>
          </w:tcPr>
          <w:p w14:paraId="298EE1E9" w14:textId="77777777" w:rsidR="00CC42A7" w:rsidRDefault="00CC42A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697D683B" w14:textId="77777777" w:rsidR="00CC42A7" w:rsidRDefault="00CC42A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0B148F4E" w14:textId="77777777" w:rsidR="00CC42A7" w:rsidRDefault="00CC42A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ысшего образования</w:t>
            </w:r>
          </w:p>
          <w:p w14:paraId="2ECA5E15" w14:textId="77777777" w:rsidR="00CC42A7" w:rsidRDefault="00CC42A7">
            <w:pPr>
              <w:ind w:right="-2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4880EB1" w14:textId="77777777" w:rsidR="00CC42A7" w:rsidRDefault="00CC42A7">
            <w:pPr>
              <w:ind w:right="-2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имени Н.Э. Баумана</w:t>
            </w:r>
          </w:p>
          <w:p w14:paraId="12A86595" w14:textId="77777777" w:rsidR="00CC42A7" w:rsidRDefault="00CC42A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614DD154" w14:textId="77777777" w:rsidR="00CC42A7" w:rsidRDefault="00CC42A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068E6D7F" w14:textId="77777777" w:rsidR="00CC42A7" w:rsidRDefault="00CC42A7" w:rsidP="00CC42A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210B518B" w14:textId="77777777" w:rsidR="00CC42A7" w:rsidRDefault="00CC42A7" w:rsidP="00CC42A7">
      <w:pPr>
        <w:rPr>
          <w:b/>
          <w:sz w:val="24"/>
          <w:szCs w:val="24"/>
        </w:rPr>
      </w:pPr>
    </w:p>
    <w:p w14:paraId="4A440D82" w14:textId="77777777" w:rsidR="00CC42A7" w:rsidRDefault="00CC42A7" w:rsidP="00CC42A7">
      <w:pPr>
        <w:rPr>
          <w:sz w:val="24"/>
          <w:szCs w:val="24"/>
        </w:rPr>
      </w:pPr>
      <w:r>
        <w:rPr>
          <w:sz w:val="24"/>
          <w:szCs w:val="24"/>
        </w:rPr>
        <w:t xml:space="preserve">ФАКУЛЬТЕТ </w:t>
      </w:r>
      <w:r>
        <w:rPr>
          <w:b/>
          <w:caps/>
          <w:sz w:val="24"/>
          <w:szCs w:val="24"/>
        </w:rPr>
        <w:t>Информатика и системы управления</w:t>
      </w:r>
    </w:p>
    <w:p w14:paraId="2FC6FDC5" w14:textId="77777777" w:rsidR="00CC42A7" w:rsidRDefault="00CC42A7" w:rsidP="00CC42A7">
      <w:pPr>
        <w:rPr>
          <w:sz w:val="24"/>
          <w:szCs w:val="24"/>
        </w:rPr>
      </w:pPr>
    </w:p>
    <w:p w14:paraId="00023FF1" w14:textId="77777777" w:rsidR="00CC42A7" w:rsidRDefault="00CC42A7" w:rsidP="00CC42A7">
      <w:pPr>
        <w:rPr>
          <w:b/>
          <w:sz w:val="24"/>
          <w:szCs w:val="24"/>
        </w:rPr>
      </w:pPr>
      <w:r>
        <w:rPr>
          <w:sz w:val="24"/>
          <w:szCs w:val="24"/>
        </w:rPr>
        <w:t xml:space="preserve">КАФЕДРА </w:t>
      </w:r>
      <w:r>
        <w:rPr>
          <w:b/>
          <w:caps/>
          <w:sz w:val="24"/>
          <w:szCs w:val="24"/>
        </w:rPr>
        <w:t>Компьютерные системы и сети (ИУ6)</w:t>
      </w:r>
    </w:p>
    <w:p w14:paraId="715BBE10" w14:textId="77777777" w:rsidR="00CC42A7" w:rsidRDefault="00CC42A7" w:rsidP="00CC42A7">
      <w:pPr>
        <w:rPr>
          <w:i/>
          <w:sz w:val="24"/>
          <w:szCs w:val="24"/>
        </w:rPr>
      </w:pPr>
    </w:p>
    <w:p w14:paraId="679770E2" w14:textId="77777777" w:rsidR="00CC42A7" w:rsidRDefault="00CC42A7" w:rsidP="00CC42A7">
      <w:pPr>
        <w:rPr>
          <w:sz w:val="24"/>
          <w:szCs w:val="24"/>
        </w:rPr>
      </w:pPr>
      <w:r>
        <w:rPr>
          <w:sz w:val="24"/>
          <w:szCs w:val="24"/>
        </w:rPr>
        <w:t xml:space="preserve">НАПРАВЛЕНИЕ ПОДГОТОВКИ  </w:t>
      </w:r>
      <w:r>
        <w:rPr>
          <w:b/>
          <w:sz w:val="24"/>
          <w:szCs w:val="24"/>
        </w:rPr>
        <w:t>09.03.01  Информатика и вычислительная техника</w:t>
      </w:r>
    </w:p>
    <w:p w14:paraId="37D28CA8" w14:textId="77777777" w:rsidR="00CC42A7" w:rsidRDefault="00CC42A7" w:rsidP="00CC42A7">
      <w:pPr>
        <w:rPr>
          <w:i/>
          <w:sz w:val="32"/>
        </w:rPr>
      </w:pPr>
    </w:p>
    <w:p w14:paraId="555AC485" w14:textId="77777777" w:rsidR="00CC42A7" w:rsidRDefault="00CC42A7" w:rsidP="00CC42A7">
      <w:pPr>
        <w:pStyle w:val="1"/>
        <w:shd w:val="clear" w:color="auto" w:fill="FFFFFF"/>
        <w:spacing w:before="700" w:after="240"/>
        <w:outlineLvl w:val="0"/>
        <w:rPr>
          <w:b/>
          <w:spacing w:val="100"/>
          <w:sz w:val="32"/>
        </w:rPr>
      </w:pPr>
    </w:p>
    <w:p w14:paraId="16320EAA" w14:textId="77777777" w:rsidR="00CC42A7" w:rsidRDefault="00CC42A7" w:rsidP="00CC42A7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CC42A7" w14:paraId="35BFCA77" w14:textId="77777777" w:rsidTr="00CC42A7">
        <w:tc>
          <w:tcPr>
            <w:tcW w:w="3969" w:type="dxa"/>
            <w:hideMark/>
          </w:tcPr>
          <w:p w14:paraId="19695C43" w14:textId="50FF81AB" w:rsidR="00CC42A7" w:rsidRDefault="00CC42A7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По</w:t>
            </w:r>
            <w:r>
              <w:rPr>
                <w:b/>
                <w:sz w:val="28"/>
              </w:rPr>
              <w:t xml:space="preserve"> лабораторной работе</w:t>
            </w:r>
            <w:commentRangeStart w:id="0"/>
            <w:r>
              <w:rPr>
                <w:b/>
                <w:sz w:val="28"/>
              </w:rPr>
              <w:t xml:space="preserve"> </w:t>
            </w:r>
            <w:commentRangeEnd w:id="0"/>
            <w:r>
              <w:rPr>
                <w:rStyle w:val="CommentReference"/>
              </w:rPr>
              <w:commentReference w:id="0"/>
            </w:r>
            <w:r>
              <w:rPr>
                <w:b/>
                <w:sz w:val="28"/>
              </w:rPr>
              <w:t xml:space="preserve">№ </w:t>
            </w:r>
          </w:p>
        </w:tc>
        <w:tc>
          <w:tcPr>
            <w:tcW w:w="709" w:type="dxa"/>
            <w:hideMark/>
          </w:tcPr>
          <w:p w14:paraId="7A053B45" w14:textId="2896260F" w:rsidR="00CC42A7" w:rsidRDefault="00CC42A7">
            <w:pPr>
              <w:pStyle w:val="1"/>
              <w:jc w:val="center"/>
              <w:rPr>
                <w:spacing w:val="100"/>
                <w:sz w:val="28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21F85D48" wp14:editId="2481CE83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189230</wp:posOffset>
                      </wp:positionV>
                      <wp:extent cx="361950" cy="0"/>
                      <wp:effectExtent l="13970" t="8255" r="5080" b="10795"/>
                      <wp:wrapNone/>
                      <wp:docPr id="2" name="Straight Arrow Connector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619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34AE411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-2.65pt;margin-top:14.9pt;width:28.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"/>
                  </w:pict>
                </mc:Fallback>
              </mc:AlternateContent>
            </w:r>
            <w:r>
              <w:rPr>
                <w:spacing w:val="100"/>
                <w:sz w:val="28"/>
                <w:szCs w:val="28"/>
              </w:rPr>
              <w:t>4</w:t>
            </w:r>
          </w:p>
        </w:tc>
      </w:tr>
    </w:tbl>
    <w:p w14:paraId="19C70F93" w14:textId="7471B098" w:rsidR="00CC42A7" w:rsidRDefault="00CC42A7" w:rsidP="00CC42A7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01F473B" wp14:editId="7180C77B">
                <wp:simplePos x="0" y="0"/>
                <wp:positionH relativeFrom="column">
                  <wp:posOffset>23495</wp:posOffset>
                </wp:positionH>
                <wp:positionV relativeFrom="paragraph">
                  <wp:posOffset>222250</wp:posOffset>
                </wp:positionV>
                <wp:extent cx="1090930" cy="295275"/>
                <wp:effectExtent l="4445" t="3175" r="0" b="0"/>
                <wp:wrapSquare wrapText="bothSides"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093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FC857D" w14:textId="77777777" w:rsidR="00CC42A7" w:rsidRDefault="00CC42A7" w:rsidP="00CC42A7">
                            <w:r>
                              <w:rPr>
                                <w:b/>
                                <w:sz w:val="28"/>
                              </w:rPr>
                              <w:t>Название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1F473B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.85pt;margin-top:17.5pt;width:85.9pt;height:23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" stroked="f">
                <v:textbox>
                  <w:txbxContent>
                    <w:p w14:paraId="5AFC857D" w14:textId="77777777" w:rsidR="00CC42A7" w:rsidRDefault="00CC42A7" w:rsidP="00CC42A7">
                      <w:r>
                        <w:rPr>
                          <w:b/>
                          <w:sz w:val="28"/>
                        </w:rPr>
                        <w:t>Название: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4AD33CD" w14:textId="199A98B9" w:rsidR="00CC42A7" w:rsidRPr="00CC42A7" w:rsidRDefault="00CC42A7" w:rsidP="00CC42A7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>
        <w:rPr>
          <w:sz w:val="32"/>
          <w:u w:val="single"/>
        </w:rPr>
        <w:t xml:space="preserve">Работа с массивами </w:t>
      </w:r>
      <w:r>
        <w:rPr>
          <w:sz w:val="32"/>
          <w:u w:val="single"/>
          <w:lang w:val="en-US"/>
        </w:rPr>
        <w:t>C</w:t>
      </w:r>
      <w:r w:rsidRPr="00CC42A7">
        <w:rPr>
          <w:sz w:val="32"/>
          <w:u w:val="single"/>
        </w:rPr>
        <w:t>++.</w:t>
      </w:r>
      <w:r>
        <w:rPr>
          <w:sz w:val="32"/>
          <w:u w:val="single"/>
        </w:rPr>
        <w:t xml:space="preserve"> Адресная арифметика.</w:t>
      </w:r>
    </w:p>
    <w:p w14:paraId="03A8F833" w14:textId="77777777" w:rsidR="00CC42A7" w:rsidRDefault="00CC42A7" w:rsidP="00CC42A7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14:paraId="04465CE6" w14:textId="77777777" w:rsidR="00CC42A7" w:rsidRDefault="00CC42A7" w:rsidP="00CC42A7">
      <w:pPr>
        <w:ind w:left="142"/>
        <w:rPr>
          <w:sz w:val="32"/>
          <w:szCs w:val="32"/>
        </w:rPr>
      </w:pPr>
      <w:r>
        <w:rPr>
          <w:b/>
          <w:sz w:val="28"/>
        </w:rPr>
        <w:t xml:space="preserve">Дисциплина: </w:t>
      </w:r>
      <w:r>
        <w:rPr>
          <w:sz w:val="32"/>
          <w:szCs w:val="32"/>
          <w:u w:val="single"/>
        </w:rPr>
        <w:t>Объектно-ориентированное программирование</w:t>
      </w:r>
    </w:p>
    <w:p w14:paraId="1A66A904" w14:textId="77777777" w:rsidR="00CC42A7" w:rsidRDefault="00CC42A7" w:rsidP="00CC42A7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6F6EC08A" w14:textId="690440BF" w:rsidR="00CC42A7" w:rsidRDefault="00CC42A7" w:rsidP="00CC42A7">
      <w:pPr>
        <w:pStyle w:val="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</w:rPr>
      </w:pPr>
      <w:r>
        <w:rPr>
          <w:sz w:val="28"/>
        </w:rPr>
        <w:t>Вариант 1</w:t>
      </w:r>
      <w:r>
        <w:rPr>
          <w:sz w:val="28"/>
        </w:rPr>
        <w:t>2</w:t>
      </w:r>
      <w:r>
        <w:rPr>
          <w:sz w:val="28"/>
        </w:rPr>
        <w:t>.</w:t>
      </w:r>
    </w:p>
    <w:p w14:paraId="734F9F7E" w14:textId="77777777" w:rsidR="00CC42A7" w:rsidRDefault="00CC42A7" w:rsidP="00CC42A7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0A69CA8" w14:textId="77777777" w:rsidR="00CC42A7" w:rsidRDefault="00CC42A7" w:rsidP="00CC42A7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610"/>
        <w:gridCol w:w="1411"/>
        <w:gridCol w:w="1939"/>
        <w:gridCol w:w="2282"/>
      </w:tblGrid>
      <w:tr w:rsidR="00CC42A7" w14:paraId="0206F385" w14:textId="77777777" w:rsidTr="00CC42A7">
        <w:tc>
          <w:tcPr>
            <w:tcW w:w="2010" w:type="dxa"/>
            <w:hideMark/>
          </w:tcPr>
          <w:p w14:paraId="22D4CAD9" w14:textId="77777777" w:rsidR="00CC42A7" w:rsidRDefault="00CC42A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hideMark/>
          </w:tcPr>
          <w:p w14:paraId="5876BD4C" w14:textId="77777777" w:rsidR="00CC42A7" w:rsidRDefault="00CC42A7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2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Б</w:t>
            </w:r>
          </w:p>
        </w:tc>
        <w:tc>
          <w:tcPr>
            <w:tcW w:w="1824" w:type="dxa"/>
          </w:tcPr>
          <w:p w14:paraId="5E48FDF9" w14:textId="77777777" w:rsidR="00CC42A7" w:rsidRDefault="00CC42A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</w:tcPr>
          <w:p w14:paraId="314432D8" w14:textId="77777777" w:rsidR="00CC42A7" w:rsidRDefault="00CC42A7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hideMark/>
          </w:tcPr>
          <w:p w14:paraId="205F45D6" w14:textId="77777777" w:rsidR="00CC42A7" w:rsidRDefault="00CC42A7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.Е.Старжевский</w:t>
            </w:r>
          </w:p>
        </w:tc>
      </w:tr>
      <w:tr w:rsidR="00CC42A7" w14:paraId="48DBFE3A" w14:textId="77777777" w:rsidTr="00CC42A7">
        <w:tc>
          <w:tcPr>
            <w:tcW w:w="2010" w:type="dxa"/>
          </w:tcPr>
          <w:p w14:paraId="5FB8E173" w14:textId="77777777" w:rsidR="00CC42A7" w:rsidRDefault="00CC42A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hideMark/>
          </w:tcPr>
          <w:p w14:paraId="52ADD218" w14:textId="77777777" w:rsidR="00CC42A7" w:rsidRDefault="00CC42A7">
            <w:pPr>
              <w:jc w:val="center"/>
            </w:pPr>
            <w:r>
              <w:t>(Группа)</w:t>
            </w:r>
          </w:p>
        </w:tc>
        <w:tc>
          <w:tcPr>
            <w:tcW w:w="1824" w:type="dxa"/>
          </w:tcPr>
          <w:p w14:paraId="7161C0FA" w14:textId="77777777" w:rsidR="00CC42A7" w:rsidRDefault="00CC42A7">
            <w:pPr>
              <w:jc w:val="center"/>
            </w:pPr>
          </w:p>
        </w:tc>
        <w:tc>
          <w:tcPr>
            <w:tcW w:w="2213" w:type="dxa"/>
            <w:hideMark/>
          </w:tcPr>
          <w:p w14:paraId="4E3523FE" w14:textId="77777777" w:rsidR="00CC42A7" w:rsidRDefault="00CC42A7">
            <w:pPr>
              <w:jc w:val="center"/>
            </w:pPr>
            <w:r>
              <w:t xml:space="preserve">(Подпись, </w:t>
            </w:r>
            <w:commentRangeStart w:id="1"/>
            <w:r>
              <w:t>дата</w:t>
            </w:r>
            <w:commentRangeEnd w:id="1"/>
            <w:r>
              <w:rPr>
                <w:rStyle w:val="CommentReference"/>
              </w:rPr>
              <w:commentReference w:id="1"/>
            </w:r>
            <w:r>
              <w:t>)</w:t>
            </w:r>
          </w:p>
        </w:tc>
        <w:tc>
          <w:tcPr>
            <w:tcW w:w="2148" w:type="dxa"/>
            <w:hideMark/>
          </w:tcPr>
          <w:p w14:paraId="67B293C6" w14:textId="77777777" w:rsidR="00CC42A7" w:rsidRDefault="00CC42A7">
            <w:pPr>
              <w:jc w:val="center"/>
            </w:pPr>
            <w:r>
              <w:t>(И.О. Фамилия)</w:t>
            </w:r>
          </w:p>
        </w:tc>
      </w:tr>
      <w:tr w:rsidR="00CC42A7" w14:paraId="7DE91B78" w14:textId="77777777" w:rsidTr="00CC42A7">
        <w:tc>
          <w:tcPr>
            <w:tcW w:w="2010" w:type="dxa"/>
          </w:tcPr>
          <w:p w14:paraId="3AB4D51B" w14:textId="77777777" w:rsidR="00CC42A7" w:rsidRDefault="00CC42A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</w:tcPr>
          <w:p w14:paraId="46604513" w14:textId="77777777" w:rsidR="00CC42A7" w:rsidRDefault="00CC42A7">
            <w:pPr>
              <w:jc w:val="center"/>
            </w:pPr>
          </w:p>
        </w:tc>
        <w:tc>
          <w:tcPr>
            <w:tcW w:w="1824" w:type="dxa"/>
          </w:tcPr>
          <w:p w14:paraId="7646C2B0" w14:textId="77777777" w:rsidR="00CC42A7" w:rsidRDefault="00CC42A7">
            <w:pPr>
              <w:jc w:val="center"/>
            </w:pPr>
          </w:p>
        </w:tc>
        <w:tc>
          <w:tcPr>
            <w:tcW w:w="2213" w:type="dxa"/>
          </w:tcPr>
          <w:p w14:paraId="13A7E382" w14:textId="77777777" w:rsidR="00CC42A7" w:rsidRDefault="00CC42A7">
            <w:pPr>
              <w:jc w:val="center"/>
            </w:pPr>
          </w:p>
        </w:tc>
        <w:tc>
          <w:tcPr>
            <w:tcW w:w="2148" w:type="dxa"/>
          </w:tcPr>
          <w:p w14:paraId="2ACFB896" w14:textId="77777777" w:rsidR="00CC42A7" w:rsidRDefault="00CC42A7">
            <w:pPr>
              <w:jc w:val="center"/>
            </w:pPr>
          </w:p>
        </w:tc>
      </w:tr>
      <w:tr w:rsidR="00CC42A7" w14:paraId="0C76B15E" w14:textId="77777777" w:rsidTr="00CC42A7">
        <w:tc>
          <w:tcPr>
            <w:tcW w:w="2010" w:type="dxa"/>
            <w:hideMark/>
          </w:tcPr>
          <w:p w14:paraId="72CFC7A5" w14:textId="77777777" w:rsidR="00CC42A7" w:rsidRDefault="00CC42A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</w:tcPr>
          <w:p w14:paraId="282B0B4A" w14:textId="77777777" w:rsidR="00CC42A7" w:rsidRDefault="00CC42A7"/>
        </w:tc>
        <w:tc>
          <w:tcPr>
            <w:tcW w:w="1824" w:type="dxa"/>
          </w:tcPr>
          <w:p w14:paraId="165CE396" w14:textId="77777777" w:rsidR="00CC42A7" w:rsidRDefault="00CC42A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</w:tcPr>
          <w:p w14:paraId="0493B2D5" w14:textId="77777777" w:rsidR="00CC42A7" w:rsidRDefault="00CC42A7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hideMark/>
          </w:tcPr>
          <w:p w14:paraId="314057D7" w14:textId="77777777" w:rsidR="00CC42A7" w:rsidRDefault="00CC42A7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.А.Веселовская</w:t>
            </w:r>
          </w:p>
        </w:tc>
      </w:tr>
      <w:tr w:rsidR="00CC42A7" w14:paraId="5F7694BB" w14:textId="77777777" w:rsidTr="00CC42A7">
        <w:tc>
          <w:tcPr>
            <w:tcW w:w="2010" w:type="dxa"/>
          </w:tcPr>
          <w:p w14:paraId="407F29F5" w14:textId="77777777" w:rsidR="00CC42A7" w:rsidRDefault="00CC42A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</w:tcPr>
          <w:p w14:paraId="6979686E" w14:textId="77777777" w:rsidR="00CC42A7" w:rsidRDefault="00CC42A7">
            <w:pPr>
              <w:jc w:val="center"/>
            </w:pPr>
          </w:p>
        </w:tc>
        <w:tc>
          <w:tcPr>
            <w:tcW w:w="1824" w:type="dxa"/>
          </w:tcPr>
          <w:p w14:paraId="71A8284A" w14:textId="77777777" w:rsidR="00CC42A7" w:rsidRDefault="00CC42A7">
            <w:pPr>
              <w:jc w:val="center"/>
            </w:pPr>
          </w:p>
        </w:tc>
        <w:tc>
          <w:tcPr>
            <w:tcW w:w="2213" w:type="dxa"/>
            <w:hideMark/>
          </w:tcPr>
          <w:p w14:paraId="5B1E810A" w14:textId="77777777" w:rsidR="00CC42A7" w:rsidRDefault="00CC42A7">
            <w:pPr>
              <w:jc w:val="center"/>
            </w:pPr>
            <w:r>
              <w:t>(Подпись, дата)</w:t>
            </w:r>
          </w:p>
        </w:tc>
        <w:tc>
          <w:tcPr>
            <w:tcW w:w="2148" w:type="dxa"/>
            <w:hideMark/>
          </w:tcPr>
          <w:p w14:paraId="3C4934AD" w14:textId="77777777" w:rsidR="00CC42A7" w:rsidRDefault="00CC42A7">
            <w:pPr>
              <w:jc w:val="center"/>
            </w:pPr>
            <w:r>
              <w:t>(И.О. Фамилия)</w:t>
            </w:r>
          </w:p>
        </w:tc>
      </w:tr>
    </w:tbl>
    <w:p w14:paraId="119045A1" w14:textId="77777777" w:rsidR="00CC42A7" w:rsidRDefault="00CC42A7" w:rsidP="00CC42A7">
      <w:pPr>
        <w:rPr>
          <w:sz w:val="24"/>
        </w:rPr>
      </w:pPr>
    </w:p>
    <w:p w14:paraId="186E9AD7" w14:textId="77777777" w:rsidR="00CC42A7" w:rsidRDefault="00CC42A7" w:rsidP="00CC42A7">
      <w:pPr>
        <w:jc w:val="center"/>
        <w:rPr>
          <w:sz w:val="24"/>
        </w:rPr>
      </w:pPr>
      <w:r>
        <w:rPr>
          <w:sz w:val="24"/>
        </w:rPr>
        <w:t>Москва, 2022</w:t>
      </w:r>
    </w:p>
    <w:p w14:paraId="094CFC3F" w14:textId="274C2506" w:rsidR="00CC42A7" w:rsidRDefault="00CC42A7" w:rsidP="00CC42A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екст задания:</w:t>
      </w:r>
    </w:p>
    <w:p w14:paraId="2F3511A0" w14:textId="65A8A8B7" w:rsidR="00CC42A7" w:rsidRDefault="00CC42A7" w:rsidP="00CC42A7">
      <w:pPr>
        <w:ind w:firstLine="720"/>
        <w:rPr>
          <w:sz w:val="28"/>
          <w:szCs w:val="28"/>
        </w:rPr>
      </w:pPr>
      <w:r>
        <w:rPr>
          <w:sz w:val="28"/>
          <w:szCs w:val="28"/>
        </w:rPr>
        <w:t xml:space="preserve">В матрице А(4,4), содержащей вещественные элементы, в каждом столбце поменять местами максимальный элемент с диагональным. Распечатать:  </w:t>
      </w:r>
    </w:p>
    <w:p w14:paraId="125D621B" w14:textId="439B037D" w:rsidR="00CC42A7" w:rsidRDefault="00CC42A7" w:rsidP="00CC42A7">
      <w:pPr>
        <w:rPr>
          <w:sz w:val="28"/>
          <w:szCs w:val="28"/>
        </w:rPr>
      </w:pPr>
      <w:r>
        <w:rPr>
          <w:sz w:val="28"/>
          <w:szCs w:val="28"/>
        </w:rPr>
        <w:t>а) Исходную и преобразованную матрцицы;</w:t>
      </w:r>
    </w:p>
    <w:p w14:paraId="2CE1B637" w14:textId="1FBB64E8" w:rsidR="00CC42A7" w:rsidRPr="00CC42A7" w:rsidRDefault="00CC42A7" w:rsidP="00CC42A7">
      <w:pPr>
        <w:rPr>
          <w:sz w:val="28"/>
          <w:szCs w:val="28"/>
        </w:rPr>
      </w:pPr>
      <w:r>
        <w:rPr>
          <w:sz w:val="28"/>
          <w:szCs w:val="28"/>
        </w:rPr>
        <w:t>б) Адреса и значения тех элементов, которые оказались максимальными;</w:t>
      </w:r>
    </w:p>
    <w:p w14:paraId="7AC9F8B0" w14:textId="315670F3" w:rsidR="00CC42A7" w:rsidRDefault="00CC42A7" w:rsidP="00CC42A7">
      <w:pPr>
        <w:rPr>
          <w:b/>
          <w:bCs/>
          <w:sz w:val="28"/>
          <w:szCs w:val="28"/>
        </w:rPr>
      </w:pPr>
    </w:p>
    <w:p w14:paraId="5C37DB3D" w14:textId="4325D0F0" w:rsidR="00CC42A7" w:rsidRDefault="00CC42A7" w:rsidP="00CC42A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Блок-схема: </w:t>
      </w:r>
    </w:p>
    <w:p w14:paraId="689322AD" w14:textId="78599862" w:rsidR="00C07946" w:rsidRPr="00C07946" w:rsidRDefault="00C07946" w:rsidP="00CC42A7">
      <w:r>
        <w:object w:dxaOrig="14052" w:dyaOrig="13753" w14:anchorId="07002D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28.6pt;height:517.2pt" o:ole="">
            <v:imagedata r:id="rId11" o:title=""/>
          </v:shape>
          <o:OLEObject Type="Embed" ProgID="Visio.Drawing.15" ShapeID="_x0000_i1036" DrawAspect="Content" ObjectID="_1707820221" r:id="rId12"/>
        </w:object>
      </w:r>
    </w:p>
    <w:p w14:paraId="4391D7B9" w14:textId="10D898CD" w:rsidR="00CC42A7" w:rsidRDefault="00CC42A7" w:rsidP="00CC42A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Код программы:</w:t>
      </w:r>
    </w:p>
    <w:p w14:paraId="5D67C8A3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7188F366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time.h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gt;</w:t>
      </w:r>
    </w:p>
    <w:p w14:paraId="2DEE7642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303B9287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87102A2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struc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el</w:t>
      </w:r>
      <w:proofErr w:type="spellEnd"/>
    </w:p>
    <w:p w14:paraId="227EE688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95EB59C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 j;</w:t>
      </w:r>
    </w:p>
    <w:p w14:paraId="416A2971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14:paraId="20C4B2FD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s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 = 4;</w:t>
      </w:r>
    </w:p>
    <w:p w14:paraId="35134CB5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loa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s[n][n]{ {1.5,7.7,3.2,8.3},{2.8,15.9,1.4,3.1},{11.1,9.5,7.6,16.8},{8.9,6.7,5.1,2.3} };</w:t>
      </w:r>
    </w:p>
    <w:p w14:paraId="40728974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5100ED8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in()</w:t>
      </w:r>
    </w:p>
    <w:p w14:paraId="541636EE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34626B8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ran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time(</w:t>
      </w:r>
      <w:r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);</w:t>
      </w:r>
    </w:p>
    <w:p w14:paraId="65484E03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</w:p>
    <w:p w14:paraId="21E5BBF5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05686AF1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 = 0; j &lt; n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j++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1DB573A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26ADFDF9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mas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[j] = ((rand() % 1000)/10.0);</w:t>
      </w:r>
    </w:p>
    <w:p w14:paraId="7BF5123E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s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][j]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  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3C9DE19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725A0513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2819940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0E0DCBB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D80B96C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e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x = {0, 0};</w:t>
      </w:r>
    </w:p>
    <w:p w14:paraId="1E56134B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 = 0; j &lt; n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j++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672EDA6B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0B7E213A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max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=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j,j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};</w:t>
      </w:r>
    </w:p>
    <w:p w14:paraId="00CD6632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loa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vs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2D64183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</w:p>
    <w:p w14:paraId="509C2504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1144FB60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mas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[j] &gt; mas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.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.j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)</w:t>
      </w:r>
    </w:p>
    <w:p w14:paraId="1E6C3B17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39239116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.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481C785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.j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j;</w:t>
      </w:r>
    </w:p>
    <w:p w14:paraId="21CFFA95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2CCE19F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8F87324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vs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mas[j][j];</w:t>
      </w:r>
    </w:p>
    <w:p w14:paraId="7E6618DF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mas[j][j] = mas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.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.j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;</w:t>
      </w:r>
    </w:p>
    <w:p w14:paraId="2DD51953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mas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.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]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.j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] 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vsp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33957CC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In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 + 1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stolbce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addres</w:t>
      </w:r>
      <w:proofErr w:type="spellEnd"/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*(mas + j) + j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 Count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s[j][j]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9EA145D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41BF2CE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eady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F3E7319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9D24AA4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</w:p>
    <w:p w14:paraId="43865723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13C9A03A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 = 0; j &lt; n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j++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391481A0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s[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][j]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  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2BDA593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085D910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9E4FA6D" w14:textId="77777777" w:rsidR="00CC42A7" w:rsidRDefault="00CC42A7" w:rsidP="00CC42A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0;</w:t>
      </w:r>
    </w:p>
    <w:p w14:paraId="606A9EB4" w14:textId="07FF9F13" w:rsidR="00CC42A7" w:rsidRDefault="00CC42A7" w:rsidP="00CC42A7">
      <w:pP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48651A0" w14:textId="5FF64A07" w:rsidR="00CC42A7" w:rsidRDefault="00CC42A7" w:rsidP="00CC42A7">
      <w:pP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682E5C2" w14:textId="77777777" w:rsidR="00CC42A7" w:rsidRDefault="00CC42A7" w:rsidP="00CC42A7">
      <w:pP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021B894" w14:textId="6964D30F" w:rsidR="00CC42A7" w:rsidRDefault="00CC42A7" w:rsidP="00CC42A7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Результаты тестирования</w:t>
      </w:r>
      <w:r>
        <w:rPr>
          <w:b/>
          <w:bCs/>
          <w:sz w:val="28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38"/>
        <w:gridCol w:w="1784"/>
        <w:gridCol w:w="4928"/>
      </w:tblGrid>
      <w:tr w:rsidR="00CC42A7" w14:paraId="4EC5573F" w14:textId="77777777" w:rsidTr="00CC42A7">
        <w:tc>
          <w:tcPr>
            <w:tcW w:w="3089" w:type="dxa"/>
          </w:tcPr>
          <w:p w14:paraId="4BAAC34B" w14:textId="77777777" w:rsidR="00CC42A7" w:rsidRDefault="00CC42A7" w:rsidP="00C3356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125" w:type="dxa"/>
          </w:tcPr>
          <w:p w14:paraId="711301F0" w14:textId="77777777" w:rsidR="00CC42A7" w:rsidRDefault="00CC42A7" w:rsidP="00C3356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136" w:type="dxa"/>
          </w:tcPr>
          <w:p w14:paraId="013E5166" w14:textId="77777777" w:rsidR="00CC42A7" w:rsidRDefault="00CC42A7" w:rsidP="00C3356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CC42A7" w14:paraId="28BD31F8" w14:textId="77777777" w:rsidTr="00CC42A7">
        <w:tc>
          <w:tcPr>
            <w:tcW w:w="3089" w:type="dxa"/>
          </w:tcPr>
          <w:p w14:paraId="03B0F7A4" w14:textId="2186930E" w:rsidR="00CC42A7" w:rsidRPr="0013777F" w:rsidRDefault="00CC42A7" w:rsidP="00C33562">
            <w:pPr>
              <w:jc w:val="center"/>
              <w:rPr>
                <w:sz w:val="28"/>
                <w:szCs w:val="28"/>
                <w:lang w:val="en-US"/>
              </w:rPr>
            </w:pPr>
            <w:r w:rsidRPr="00CC42A7">
              <w:rPr>
                <w:sz w:val="28"/>
                <w:szCs w:val="28"/>
                <w:lang w:val="en-US"/>
              </w:rPr>
              <w:drawing>
                <wp:inline distT="0" distB="0" distL="0" distR="0" wp14:anchorId="42C432AA" wp14:editId="7BD86E88">
                  <wp:extent cx="1988992" cy="655377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8992" cy="6553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5" w:type="dxa"/>
          </w:tcPr>
          <w:p w14:paraId="3718EECC" w14:textId="43FAA924" w:rsidR="00CC42A7" w:rsidRPr="00CC42A7" w:rsidRDefault="00CC42A7" w:rsidP="00C3356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еденные адреса макс элементов с разностью в 5*4=20 байт, отсортированная матрица</w:t>
            </w:r>
          </w:p>
        </w:tc>
        <w:tc>
          <w:tcPr>
            <w:tcW w:w="3136" w:type="dxa"/>
          </w:tcPr>
          <w:p w14:paraId="528DE5FE" w14:textId="7DBF8EC4" w:rsidR="00CC42A7" w:rsidRPr="0013777F" w:rsidRDefault="00CC42A7" w:rsidP="00C33562">
            <w:pPr>
              <w:jc w:val="center"/>
              <w:rPr>
                <w:sz w:val="28"/>
                <w:szCs w:val="28"/>
                <w:lang w:val="en-US"/>
              </w:rPr>
            </w:pPr>
            <w:r w:rsidRPr="00CC42A7">
              <w:rPr>
                <w:sz w:val="28"/>
                <w:szCs w:val="28"/>
                <w:lang w:val="en-US"/>
              </w:rPr>
              <w:drawing>
                <wp:inline distT="0" distB="0" distL="0" distR="0" wp14:anchorId="38D4E3A6" wp14:editId="5A2E2740">
                  <wp:extent cx="3871295" cy="2034716"/>
                  <wp:effectExtent l="0" t="0" r="0" b="381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1295" cy="20347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C01CC5A" w14:textId="77777777" w:rsidR="00CC42A7" w:rsidRDefault="00CC42A7" w:rsidP="00CC42A7">
      <w:pPr>
        <w:rPr>
          <w:b/>
          <w:bCs/>
          <w:sz w:val="28"/>
          <w:szCs w:val="28"/>
        </w:rPr>
      </w:pPr>
    </w:p>
    <w:p w14:paraId="14CCD464" w14:textId="1DFC49B0" w:rsidR="00CC42A7" w:rsidRDefault="00CC42A7" w:rsidP="00CC42A7">
      <w:pPr>
        <w:rPr>
          <w:sz w:val="28"/>
          <w:szCs w:val="28"/>
        </w:rPr>
      </w:pPr>
      <w:r>
        <w:rPr>
          <w:sz w:val="28"/>
          <w:szCs w:val="28"/>
        </w:rPr>
        <w:t>При заданных значениях программа работает корректно.</w:t>
      </w:r>
    </w:p>
    <w:p w14:paraId="72A39DCE" w14:textId="6CB14260" w:rsidR="00C07946" w:rsidRPr="00C07946" w:rsidRDefault="00C07946" w:rsidP="00CC42A7">
      <w:pPr>
        <w:rPr>
          <w:sz w:val="28"/>
          <w:szCs w:val="28"/>
          <w:lang w:val="en-US"/>
        </w:rPr>
      </w:pPr>
    </w:p>
    <w:p w14:paraId="6A4159FD" w14:textId="5B87D55D" w:rsidR="00CC42A7" w:rsidRPr="00CC42A7" w:rsidRDefault="00CC42A7" w:rsidP="00CC42A7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Вывод: </w:t>
      </w:r>
      <w:r>
        <w:rPr>
          <w:sz w:val="28"/>
          <w:szCs w:val="28"/>
        </w:rPr>
        <w:t xml:space="preserve">Научился программировать с использованием массивов и адресной арифметики на </w:t>
      </w:r>
      <w:r>
        <w:rPr>
          <w:sz w:val="28"/>
          <w:szCs w:val="28"/>
          <w:lang w:val="en-US"/>
        </w:rPr>
        <w:t>C</w:t>
      </w:r>
      <w:r w:rsidRPr="00CC42A7">
        <w:rPr>
          <w:sz w:val="28"/>
          <w:szCs w:val="28"/>
        </w:rPr>
        <w:t>++</w:t>
      </w:r>
      <w:r>
        <w:rPr>
          <w:sz w:val="28"/>
          <w:szCs w:val="28"/>
        </w:rPr>
        <w:t>.</w:t>
      </w:r>
    </w:p>
    <w:p w14:paraId="660F3011" w14:textId="77777777" w:rsidR="00CC42A7" w:rsidRDefault="00CC42A7" w:rsidP="00CC42A7">
      <w:pPr>
        <w:rPr>
          <w:b/>
          <w:bCs/>
          <w:sz w:val="28"/>
          <w:szCs w:val="28"/>
        </w:rPr>
      </w:pPr>
    </w:p>
    <w:p w14:paraId="6FB3E393" w14:textId="77777777" w:rsidR="00CC42A7" w:rsidRDefault="00CC42A7" w:rsidP="00CC42A7">
      <w:pPr>
        <w:rPr>
          <w:b/>
          <w:bCs/>
          <w:sz w:val="28"/>
          <w:szCs w:val="28"/>
        </w:rPr>
      </w:pPr>
    </w:p>
    <w:p w14:paraId="1197B510" w14:textId="77777777" w:rsidR="0083174E" w:rsidRPr="00C07946" w:rsidRDefault="0083174E"/>
    <w:sectPr w:rsidR="0083174E" w:rsidRPr="00C0794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Иванова Галина Сергеевна" w:date="2022-01-03T13:26:00Z" w:initials="ИГС">
    <w:p w14:paraId="632E71B7" w14:textId="77777777" w:rsidR="00CC42A7" w:rsidRDefault="00CC42A7" w:rsidP="00CC42A7">
      <w:pPr>
        <w:pStyle w:val="CommentText"/>
      </w:pPr>
      <w:r>
        <w:rPr>
          <w:rStyle w:val="CommentReference"/>
        </w:rPr>
        <w:annotationRef/>
      </w:r>
      <w:r>
        <w:t>лабораторной работе, домашнему заданию или др.</w:t>
      </w:r>
    </w:p>
  </w:comment>
  <w:comment w:id="1" w:author="Иванова Галина Сергеевна" w:date="2019-12-05T14:19:00Z" w:initials="ИГС">
    <w:p w14:paraId="07CD684E" w14:textId="77777777" w:rsidR="00CC42A7" w:rsidRDefault="00CC42A7" w:rsidP="00CC42A7">
      <w:pPr>
        <w:pStyle w:val="CommentText"/>
      </w:pPr>
      <w:r>
        <w:rPr>
          <w:rStyle w:val="CommentReference"/>
        </w:rPr>
        <w:annotationRef/>
      </w:r>
      <w:r>
        <w:t xml:space="preserve">подпись </w:t>
      </w:r>
      <w:r>
        <w:t>и дата обязательны, формат даты ХХ.ХХ.20ХХ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32E71B7" w15:done="0"/>
  <w15:commentEx w15:paraId="07CD684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CB411B" w16cex:dateUtc="2022-03-03T10:28:00Z"/>
  <w16cex:commentExtensible w16cex:durableId="25CB411C" w16cex:dateUtc="2022-03-03T10:2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32E71B7" w16cid:durableId="25CB411B"/>
  <w16cid:commentId w16cid:paraId="07CD684E" w16cid:durableId="25CB411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DD0925" w14:textId="77777777" w:rsidR="002979C8" w:rsidRDefault="002979C8" w:rsidP="00CC42A7">
      <w:r>
        <w:separator/>
      </w:r>
    </w:p>
  </w:endnote>
  <w:endnote w:type="continuationSeparator" w:id="0">
    <w:p w14:paraId="1F79155A" w14:textId="77777777" w:rsidR="002979C8" w:rsidRDefault="002979C8" w:rsidP="00CC42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8DDAE8" w14:textId="77777777" w:rsidR="002979C8" w:rsidRDefault="002979C8" w:rsidP="00CC42A7">
      <w:r>
        <w:separator/>
      </w:r>
    </w:p>
  </w:footnote>
  <w:footnote w:type="continuationSeparator" w:id="0">
    <w:p w14:paraId="7A6903D4" w14:textId="77777777" w:rsidR="002979C8" w:rsidRDefault="002979C8" w:rsidP="00CC42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0783"/>
    <w:rsid w:val="00090783"/>
    <w:rsid w:val="002979C8"/>
    <w:rsid w:val="0083174E"/>
    <w:rsid w:val="00B72766"/>
    <w:rsid w:val="00C07946"/>
    <w:rsid w:val="00CC42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6AA109"/>
  <w15:chartTrackingRefBased/>
  <w15:docId w15:val="{95D259DC-E5B1-4D9D-AD7C-47100D2ADE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42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link w:val="CommentTextChar"/>
    <w:semiHidden/>
    <w:unhideWhenUsed/>
    <w:rsid w:val="00CC42A7"/>
  </w:style>
  <w:style w:type="character" w:customStyle="1" w:styleId="CommentTextChar">
    <w:name w:val="Comment Text Char"/>
    <w:basedOn w:val="DefaultParagraphFont"/>
    <w:link w:val="CommentText"/>
    <w:semiHidden/>
    <w:rsid w:val="00CC42A7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1">
    <w:name w:val="Обычный1"/>
    <w:rsid w:val="00CC42A7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CommentReference">
    <w:name w:val="annotation reference"/>
    <w:semiHidden/>
    <w:unhideWhenUsed/>
    <w:rsid w:val="00CC42A7"/>
    <w:rPr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C42A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C42A7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CC42A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C42A7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TableGrid">
    <w:name w:val="Table Grid"/>
    <w:basedOn w:val="TableNormal"/>
    <w:rsid w:val="00CC4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312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0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2.emf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microsoft.com/office/2018/08/relationships/commentsExtensible" Target="commentsExtensible.xml"/><Relationship Id="rId4" Type="http://schemas.openxmlformats.org/officeDocument/2006/relationships/footnotes" Target="footnotes.xml"/><Relationship Id="rId9" Type="http://schemas.microsoft.com/office/2016/09/relationships/commentsIds" Target="commentsId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4</Pages>
  <Words>349</Words>
  <Characters>199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имофей Старжевский</dc:creator>
  <cp:keywords/>
  <dc:description/>
  <cp:lastModifiedBy>Тимофей Старжевский</cp:lastModifiedBy>
  <cp:revision>3</cp:revision>
  <dcterms:created xsi:type="dcterms:W3CDTF">2022-03-03T10:28:00Z</dcterms:created>
  <dcterms:modified xsi:type="dcterms:W3CDTF">2022-03-03T10:44:00Z</dcterms:modified>
</cp:coreProperties>
</file>